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947BF4"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947BF4">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947BF4">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947BF4">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947BF4">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3"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3"/>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娜性能分析系统需求分析</w:t>
      </w:r>
      <w:bookmarkEnd w:id="15"/>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0" w:name="_Toc461310996"/>
      <w:r>
        <w:rPr>
          <w:rFonts w:hint="eastAsia"/>
        </w:rPr>
        <w:lastRenderedPageBreak/>
        <w:t xml:space="preserve"> </w:t>
      </w:r>
      <w:r w:rsidR="0008539C">
        <w:rPr>
          <w:rFonts w:hint="eastAsia"/>
        </w:rPr>
        <w:t>非功能性需求</w:t>
      </w:r>
      <w:bookmarkEnd w:id="20"/>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娜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9" o:title=""/>
          </v:shape>
          <o:OLEObject Type="Embed" ProgID="Visio.Drawing.15" ShapeID="_x0000_i1025" DrawAspect="Content" ObjectID="_1535794505"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94506"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94507"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2513FCEF" wp14:editId="0ADB201E">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1" w:name="_Toc461311017"/>
      <w:r>
        <w:rPr>
          <w:rFonts w:hint="eastAsia"/>
        </w:rPr>
        <w:t xml:space="preserve"> </w:t>
      </w:r>
      <w:r w:rsidR="0032636A">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5" w:name="_Toc461311021"/>
      <w:r w:rsidR="00292B12">
        <w:rPr>
          <w:rFonts w:hint="eastAsia"/>
        </w:rPr>
        <w:t>性能测试</w:t>
      </w:r>
      <w:bookmarkEnd w:id="45"/>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6"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7" w:name="_Toc461311023"/>
      <w:r w:rsidR="00B22BF7">
        <w:rPr>
          <w:rFonts w:hint="eastAsia"/>
        </w:rPr>
        <w:t>本章小结</w:t>
      </w:r>
      <w:bookmarkEnd w:id="47"/>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8" w:name="_Toc461311024"/>
      <w:r>
        <w:rPr>
          <w:rFonts w:hint="eastAsia"/>
        </w:rPr>
        <w:lastRenderedPageBreak/>
        <w:t xml:space="preserve"> </w:t>
      </w:r>
      <w:r w:rsidR="0094429C">
        <w:rPr>
          <w:rFonts w:hint="eastAsia"/>
        </w:rPr>
        <w:t>总结与展望</w:t>
      </w:r>
      <w:bookmarkEnd w:id="48"/>
    </w:p>
    <w:p w:rsidR="0094429C" w:rsidRDefault="0094429C" w:rsidP="0094429C">
      <w:pPr>
        <w:pStyle w:val="a0"/>
      </w:pPr>
      <w:r>
        <w:rPr>
          <w:rFonts w:hint="eastAsia"/>
        </w:rPr>
        <w:t xml:space="preserve"> </w:t>
      </w:r>
      <w:bookmarkStart w:id="49" w:name="_Toc461311025"/>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0" w:name="_Toc461311026"/>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1311027"/>
      <w:r>
        <w:rPr>
          <w:rFonts w:hint="eastAsia"/>
        </w:rPr>
        <w:lastRenderedPageBreak/>
        <w:t>参考文献</w:t>
      </w:r>
      <w:bookmarkEnd w:id="51"/>
    </w:p>
    <w:p w:rsidR="008A3EEC" w:rsidRDefault="008A3EEC" w:rsidP="00715770">
      <w:pPr>
        <w:pStyle w:val="af0"/>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2"/>
    </w:p>
    <w:p w:rsidR="007B6EAE" w:rsidRPr="007B6EAE" w:rsidRDefault="00252353" w:rsidP="00715770">
      <w:pPr>
        <w:pStyle w:val="af0"/>
        <w:numPr>
          <w:ilvl w:val="0"/>
          <w:numId w:val="24"/>
        </w:numPr>
        <w:spacing w:line="320" w:lineRule="exact"/>
        <w:ind w:firstLineChars="0" w:firstLine="0"/>
        <w:rPr>
          <w:sz w:val="21"/>
          <w:szCs w:val="21"/>
        </w:rPr>
      </w:pPr>
      <w:bookmarkStart w:id="53" w:name="_Ref458871013"/>
      <w:r>
        <w:rPr>
          <w:sz w:val="21"/>
          <w:szCs w:val="21"/>
        </w:rPr>
        <w:t xml:space="preserve">Hellerstein J L, Ma S, Perng C </w:t>
      </w:r>
      <w:r w:rsidR="007B6EAE" w:rsidRPr="0064622E">
        <w:rPr>
          <w:sz w:val="21"/>
          <w:szCs w:val="21"/>
        </w:rPr>
        <w:t xml:space="preserve">S. Discovering actionable </w:t>
      </w:r>
      <w:bookmarkStart w:id="54" w:name="_GoBack"/>
      <w:bookmarkEnd w:id="54"/>
      <w:r w:rsidR="007B6EAE" w:rsidRPr="0064622E">
        <w:rPr>
          <w:sz w:val="21"/>
          <w:szCs w:val="21"/>
        </w:rPr>
        <w:t>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3"/>
    </w:p>
    <w:p w:rsidR="00FD5EE7" w:rsidRPr="0064622E" w:rsidRDefault="00FD5EE7" w:rsidP="00715770">
      <w:pPr>
        <w:pStyle w:val="af0"/>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0"/>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3" w:history="1">
        <w:r w:rsidR="009274AC" w:rsidRPr="00CB1D3A">
          <w:rPr>
            <w:rStyle w:val="af9"/>
            <w:rFonts w:hint="eastAsia"/>
            <w:sz w:val="21"/>
            <w:szCs w:val="21"/>
          </w:rPr>
          <w:t>http://www.cnki.net/kcms/detail/11.2560.TP.20151109.15</w:t>
        </w:r>
        <w:r w:rsidR="009274AC" w:rsidRPr="00CB1D3A">
          <w:rPr>
            <w:rStyle w:val="af9"/>
            <w:rFonts w:hint="eastAsia"/>
            <w:sz w:val="21"/>
            <w:szCs w:val="21"/>
          </w:rPr>
          <w:t>2</w:t>
        </w:r>
        <w:r w:rsidR="009274AC" w:rsidRPr="00CB1D3A">
          <w:rPr>
            <w:rStyle w:val="af9"/>
            <w:rFonts w:hint="eastAsia"/>
            <w:sz w:val="21"/>
            <w:szCs w:val="21"/>
          </w:rPr>
          <w:t>6</w:t>
        </w:r>
        <w:r w:rsidR="009274AC" w:rsidRPr="00CB1D3A">
          <w:rPr>
            <w:rStyle w:val="af9"/>
            <w:rFonts w:hint="eastAsia"/>
            <w:sz w:val="21"/>
            <w:szCs w:val="21"/>
          </w:rPr>
          <w:t>.</w:t>
        </w:r>
        <w:r w:rsidR="009274AC" w:rsidRPr="00CB1D3A">
          <w:rPr>
            <w:rStyle w:val="af9"/>
            <w:rFonts w:hint="eastAsia"/>
            <w:sz w:val="21"/>
            <w:szCs w:val="21"/>
          </w:rPr>
          <w:t>001.html</w:t>
        </w:r>
      </w:hyperlink>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0"/>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0"/>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0"/>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0"/>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0"/>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0"/>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0"/>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0"/>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0"/>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0"/>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0"/>
        <w:numPr>
          <w:ilvl w:val="0"/>
          <w:numId w:val="24"/>
        </w:numPr>
        <w:spacing w:line="320" w:lineRule="exact"/>
        <w:ind w:firstLineChars="0" w:firstLine="0"/>
        <w:rPr>
          <w:sz w:val="21"/>
          <w:szCs w:val="21"/>
        </w:rPr>
      </w:pPr>
      <w:r w:rsidRPr="007A663B">
        <w:rPr>
          <w:sz w:val="21"/>
          <w:szCs w:val="21"/>
        </w:rPr>
        <w:t>Han J, Pei J, Kamber M. Data mining: concepts and techniques[M]. Elsevier, 2011.</w:t>
      </w:r>
      <w:r>
        <w:rPr>
          <w:sz w:val="21"/>
          <w:szCs w:val="21"/>
        </w:rPr>
        <w:t xml:space="preserve"> </w:t>
      </w:r>
    </w:p>
    <w:p w:rsidR="001F5CDA" w:rsidRPr="001F5CDA" w:rsidRDefault="001F5CDA" w:rsidP="00715770">
      <w:pPr>
        <w:pStyle w:val="af0"/>
        <w:numPr>
          <w:ilvl w:val="0"/>
          <w:numId w:val="24"/>
        </w:numPr>
        <w:spacing w:line="320" w:lineRule="exact"/>
        <w:ind w:firstLineChars="0" w:firstLine="0"/>
        <w:rPr>
          <w:sz w:val="21"/>
          <w:szCs w:val="21"/>
        </w:rPr>
      </w:pPr>
      <w:bookmarkStart w:id="70"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0"/>
    </w:p>
    <w:p w:rsidR="00376B12" w:rsidRPr="0064622E" w:rsidRDefault="00376B12" w:rsidP="00715770">
      <w:pPr>
        <w:pStyle w:val="af0"/>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0"/>
        <w:numPr>
          <w:ilvl w:val="0"/>
          <w:numId w:val="24"/>
        </w:numPr>
        <w:spacing w:line="320" w:lineRule="exact"/>
        <w:ind w:firstLineChars="0" w:firstLine="0"/>
        <w:rPr>
          <w:sz w:val="21"/>
          <w:szCs w:val="21"/>
        </w:rPr>
      </w:pPr>
      <w:bookmarkStart w:id="74" w:name="_Ref458868092"/>
      <w:r w:rsidRPr="0064622E">
        <w:rPr>
          <w:sz w:val="21"/>
          <w:szCs w:val="21"/>
        </w:rPr>
        <w:t>Gupta</w:t>
      </w:r>
      <w:r w:rsidR="00AF538F">
        <w:rPr>
          <w:sz w:val="21"/>
          <w:szCs w:val="21"/>
        </w:rPr>
        <w:t xml:space="preserve"> P, </w:t>
      </w:r>
      <w:r w:rsidR="00AF538F" w:rsidRPr="0064622E">
        <w:rPr>
          <w:sz w:val="21"/>
          <w:szCs w:val="21"/>
        </w:rPr>
        <w:t>Govil</w:t>
      </w:r>
      <w:r w:rsidR="00AF538F" w:rsidRPr="0064622E">
        <w:rPr>
          <w:sz w:val="21"/>
          <w:szCs w:val="21"/>
        </w:rPr>
        <w:t xml:space="preserve">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0"/>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5"/>
    </w:p>
    <w:p w:rsidR="00194958" w:rsidRDefault="00194958" w:rsidP="00715770">
      <w:pPr>
        <w:pStyle w:val="af0"/>
        <w:numPr>
          <w:ilvl w:val="0"/>
          <w:numId w:val="24"/>
        </w:numPr>
        <w:spacing w:line="320" w:lineRule="exact"/>
        <w:ind w:firstLineChars="0" w:firstLine="0"/>
        <w:rPr>
          <w:sz w:val="21"/>
          <w:szCs w:val="21"/>
        </w:rPr>
      </w:pPr>
      <w:bookmarkStart w:id="76"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6"/>
    </w:p>
    <w:p w:rsidR="00B54D66" w:rsidRDefault="00B54D66" w:rsidP="00715770">
      <w:pPr>
        <w:pStyle w:val="af0"/>
        <w:numPr>
          <w:ilvl w:val="0"/>
          <w:numId w:val="24"/>
        </w:numPr>
        <w:spacing w:line="320" w:lineRule="exact"/>
        <w:ind w:firstLineChars="0" w:firstLine="0"/>
        <w:rPr>
          <w:sz w:val="21"/>
          <w:szCs w:val="21"/>
        </w:rPr>
      </w:pPr>
      <w:bookmarkStart w:id="77"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w:t>
      </w:r>
      <w:r w:rsidR="008A5FC4">
        <w:rPr>
          <w:sz w:val="21"/>
          <w:szCs w:val="21"/>
        </w:rPr>
        <w:t>[DB/OL]</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7"/>
    </w:p>
    <w:p w:rsidR="00D07808" w:rsidRPr="00D07808" w:rsidRDefault="00D07808" w:rsidP="00715770">
      <w:pPr>
        <w:pStyle w:val="af0"/>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0"/>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0"/>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0"/>
    </w:p>
    <w:p w:rsidR="00FD5EE7" w:rsidRPr="0064622E" w:rsidRDefault="00FD5EE7" w:rsidP="00715770">
      <w:pPr>
        <w:pStyle w:val="af0"/>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0"/>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3"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3"/>
    </w:p>
    <w:p w:rsidR="001A78CF" w:rsidRDefault="001A78CF" w:rsidP="0010749B">
      <w:pPr>
        <w:pStyle w:val="1"/>
        <w:numPr>
          <w:ilvl w:val="0"/>
          <w:numId w:val="0"/>
        </w:numPr>
        <w:ind w:right="240" w:firstLineChars="88" w:firstLine="283"/>
      </w:pPr>
      <w:bookmarkStart w:id="84" w:name="_Toc461311028"/>
      <w:r>
        <w:rPr>
          <w:rFonts w:hint="eastAsia"/>
        </w:rPr>
        <w:lastRenderedPageBreak/>
        <w:t>致谢</w:t>
      </w:r>
      <w:bookmarkEnd w:id="84"/>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253E" w:rsidRDefault="0026253E" w:rsidP="00C62F44">
      <w:pPr>
        <w:spacing w:line="240" w:lineRule="auto"/>
      </w:pPr>
      <w:r>
        <w:separator/>
      </w:r>
    </w:p>
  </w:endnote>
  <w:endnote w:type="continuationSeparator" w:id="0">
    <w:p w:rsidR="0026253E" w:rsidRDefault="0026253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947BF4" w:rsidRPr="00DD14B5" w:rsidRDefault="00947BF4">
        <w:pPr>
          <w:pStyle w:val="ac"/>
          <w:jc w:val="center"/>
          <w:rPr>
            <w:rFonts w:ascii="宋体" w:hAnsi="宋体"/>
          </w:rPr>
        </w:pPr>
      </w:p>
    </w:sdtContent>
  </w:sdt>
  <w:p w:rsidR="00947BF4" w:rsidRDefault="00947BF4">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947BF4" w:rsidRPr="00DD14B5" w:rsidRDefault="00947BF4">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FE6D25" w:rsidRPr="00FE6D25">
          <w:rPr>
            <w:rFonts w:ascii="宋体" w:hAnsi="宋体"/>
            <w:noProof/>
            <w:sz w:val="21"/>
            <w:szCs w:val="21"/>
            <w:lang w:val="zh-CN"/>
          </w:rPr>
          <w:t>60</w:t>
        </w:r>
        <w:r w:rsidRPr="00B1225F">
          <w:rPr>
            <w:rFonts w:ascii="宋体" w:hAnsi="宋体"/>
            <w:sz w:val="21"/>
            <w:szCs w:val="21"/>
          </w:rPr>
          <w:fldChar w:fldCharType="end"/>
        </w:r>
      </w:p>
    </w:sdtContent>
  </w:sdt>
  <w:p w:rsidR="00947BF4" w:rsidRDefault="00947BF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253E" w:rsidRDefault="0026253E" w:rsidP="00C62F44">
      <w:pPr>
        <w:spacing w:line="240" w:lineRule="auto"/>
      </w:pPr>
      <w:r>
        <w:separator/>
      </w:r>
    </w:p>
  </w:footnote>
  <w:footnote w:type="continuationSeparator" w:id="0">
    <w:p w:rsidR="0026253E" w:rsidRDefault="0026253E"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A5FC4">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FE6D25">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E6D25">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E6D25">
      <w:rPr>
        <w:rFonts w:ascii="宋体" w:hAnsi="宋体" w:cs="Times New Roman"/>
        <w:noProof/>
        <w:sz w:val="21"/>
        <w:szCs w:val="21"/>
      </w:rPr>
      <w:t>参考文献</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2353"/>
    <w:rsid w:val="0025343A"/>
    <w:rsid w:val="00253BBF"/>
    <w:rsid w:val="00253CEB"/>
    <w:rsid w:val="00254C2B"/>
    <w:rsid w:val="00260AFE"/>
    <w:rsid w:val="0026253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071FF"/>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0857"/>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5317"/>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27D1E"/>
    <w:rsid w:val="00731CC6"/>
    <w:rsid w:val="00732BD3"/>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A663B"/>
    <w:rsid w:val="007B00E6"/>
    <w:rsid w:val="007B3326"/>
    <w:rsid w:val="007B626D"/>
    <w:rsid w:val="007B6EAE"/>
    <w:rsid w:val="007C2566"/>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491"/>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E6D25"/>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24E91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B8B696-8E0F-49C0-8E6B-5CE3187C9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0</TotalTime>
  <Pages>69</Pages>
  <Words>8063</Words>
  <Characters>45963</Characters>
  <Application>Microsoft Office Word</Application>
  <DocSecurity>0</DocSecurity>
  <Lines>383</Lines>
  <Paragraphs>107</Paragraphs>
  <ScaleCrop>false</ScaleCrop>
  <Company/>
  <LinksUpToDate>false</LinksUpToDate>
  <CharactersWithSpaces>5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94</cp:revision>
  <cp:lastPrinted>2016-08-14T08:11:00Z</cp:lastPrinted>
  <dcterms:created xsi:type="dcterms:W3CDTF">2016-08-01T07:07:00Z</dcterms:created>
  <dcterms:modified xsi:type="dcterms:W3CDTF">2016-09-19T04:48:00Z</dcterms:modified>
</cp:coreProperties>
</file>